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4783F" w:rsidRDefault="0021250F"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2682240</wp:posOffset>
                </wp:positionH>
                <wp:positionV relativeFrom="paragraph">
                  <wp:posOffset>6842760</wp:posOffset>
                </wp:positionV>
                <wp:extent cx="320040" cy="388620"/>
                <wp:effectExtent l="0" t="19050" r="41910" b="30480"/>
                <wp:wrapNone/>
                <wp:docPr id="6" name="Right Arrow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0040" cy="388620"/>
                        </a:xfrm>
                        <a:prstGeom prst="rightArrow">
                          <a:avLst/>
                        </a:prstGeom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CAF72E6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Right Arrow 6" o:spid="_x0000_s1026" type="#_x0000_t13" style="position:absolute;margin-left:211.2pt;margin-top:538.8pt;width:25.2pt;height:30.6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" adj="10800" fillcolor="#5a5a5a [2109]" strokecolor="#1f4d78 [1604]" strokeweight="1pt"/>
            </w:pict>
          </mc:Fallback>
        </mc:AlternateContent>
      </w:r>
      <w:r w:rsidR="0067217A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5EB73D6" wp14:editId="54C7A697">
                <wp:simplePos x="0" y="0"/>
                <wp:positionH relativeFrom="column">
                  <wp:posOffset>4134356</wp:posOffset>
                </wp:positionH>
                <wp:positionV relativeFrom="paragraph">
                  <wp:posOffset>4866005</wp:posOffset>
                </wp:positionV>
                <wp:extent cx="441702" cy="565688"/>
                <wp:effectExtent l="19050" t="0" r="15875" b="44450"/>
                <wp:wrapNone/>
                <wp:docPr id="5" name="Down Arrow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1702" cy="565688"/>
                        </a:xfrm>
                        <a:prstGeom prst="downArrow">
                          <a:avLst/>
                        </a:prstGeom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E2A7F6D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Down Arrow 5" o:spid="_x0000_s1026" type="#_x0000_t67" style="position:absolute;margin-left:325.55pt;margin-top:383.15pt;width:34.8pt;height:44.5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" adj="13167" fillcolor="#5a5a5a [2109]" strokecolor="#1f4d78 [1604]" strokeweight="1pt"/>
            </w:pict>
          </mc:Fallback>
        </mc:AlternateContent>
      </w:r>
      <w:r w:rsidR="0067217A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3235682" wp14:editId="1DBA6FED">
                <wp:simplePos x="0" y="0"/>
                <wp:positionH relativeFrom="column">
                  <wp:posOffset>4277532</wp:posOffset>
                </wp:positionH>
                <wp:positionV relativeFrom="paragraph">
                  <wp:posOffset>3339885</wp:posOffset>
                </wp:positionV>
                <wp:extent cx="340963" cy="363995"/>
                <wp:effectExtent l="19050" t="0" r="21590" b="36195"/>
                <wp:wrapNone/>
                <wp:docPr id="4" name="Down Arrow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0963" cy="363995"/>
                        </a:xfrm>
                        <a:prstGeom prst="downArrow">
                          <a:avLst/>
                        </a:prstGeom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5C3671" id="Down Arrow 4" o:spid="_x0000_s1026" type="#_x0000_t67" style="position:absolute;margin-left:336.8pt;margin-top:263pt;width:26.85pt;height:28.6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" adj="11483" fillcolor="#5a5a5a [2109]" strokecolor="#1f4d78 [1604]" strokeweight="1pt"/>
            </w:pict>
          </mc:Fallback>
        </mc:AlternateContent>
      </w:r>
      <w:r w:rsidR="0067217A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901565</wp:posOffset>
                </wp:positionH>
                <wp:positionV relativeFrom="paragraph">
                  <wp:posOffset>2101313</wp:posOffset>
                </wp:positionV>
                <wp:extent cx="263951" cy="292230"/>
                <wp:effectExtent l="19050" t="0" r="22225" b="31750"/>
                <wp:wrapNone/>
                <wp:docPr id="3" name="Down Arrow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3951" cy="292230"/>
                        </a:xfrm>
                        <a:prstGeom prst="downArrow">
                          <a:avLst/>
                        </a:prstGeom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FEABFE2" id="Down Arrow 3" o:spid="_x0000_s1026" type="#_x0000_t67" style="position:absolute;margin-left:385.95pt;margin-top:165.45pt;width:20.8pt;height:23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" adj="11845" fillcolor="#5a5a5a [2109]" strokecolor="#1f4d78 [1604]" strokeweight="1pt"/>
            </w:pict>
          </mc:Fallback>
        </mc:AlternateContent>
      </w:r>
      <w:r w:rsidR="0067217A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100660</wp:posOffset>
                </wp:positionH>
                <wp:positionV relativeFrom="paragraph">
                  <wp:posOffset>1621410</wp:posOffset>
                </wp:positionV>
                <wp:extent cx="565608" cy="339365"/>
                <wp:effectExtent l="0" t="19050" r="44450" b="41910"/>
                <wp:wrapNone/>
                <wp:docPr id="2" name="Right Arrow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5608" cy="339365"/>
                        </a:xfrm>
                        <a:prstGeom prst="rightArrow">
                          <a:avLst/>
                        </a:prstGeom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AA419CF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Right Arrow 2" o:spid="_x0000_s1026" type="#_x0000_t13" style="position:absolute;margin-left:322.9pt;margin-top:127.65pt;width:44.55pt;height:26.7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" adj="15120" fillcolor="#5a5a5a [2109]" strokecolor="#1f4d78 [1604]" strokeweight="1pt"/>
            </w:pict>
          </mc:Fallback>
        </mc:AlternateContent>
      </w:r>
      <w:r w:rsidR="0067217A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611225</wp:posOffset>
                </wp:positionH>
                <wp:positionV relativeFrom="paragraph">
                  <wp:posOffset>2177592</wp:posOffset>
                </wp:positionV>
                <wp:extent cx="612742" cy="556181"/>
                <wp:effectExtent l="0" t="19050" r="35560" b="34925"/>
                <wp:wrapNone/>
                <wp:docPr id="1" name="Right Arrow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2742" cy="556181"/>
                        </a:xfrm>
                        <a:prstGeom prst="rightArrow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0DE2544" id="Right Arrow 1" o:spid="_x0000_s1026" type="#_x0000_t13" style="position:absolute;margin-left:205.6pt;margin-top:171.45pt;width:48.25pt;height:43.8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" adj="11797" fillcolor="#cfcdcd [2894]" strokecolor="#5a5a5a [2109]" strokeweight="1pt"/>
            </w:pict>
          </mc:Fallback>
        </mc:AlternateContent>
      </w:r>
      <w:bookmarkStart w:id="0" w:name="_GoBack"/>
      <w:r w:rsidR="0067217A">
        <w:object w:dxaOrig="11650" w:dyaOrig="17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1pt;height:682.7pt" o:ole="">
            <v:imagedata r:id="rId4" o:title=""/>
          </v:shape>
          <o:OLEObject Type="Embed" ProgID="Visio.Drawing.11" ShapeID="_x0000_i1025" DrawAspect="Content" ObjectID="_1583090974" r:id="rId5"/>
        </w:object>
      </w:r>
      <w:bookmarkEnd w:id="0"/>
    </w:p>
    <w:sectPr w:rsidR="00D4783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9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217A"/>
    <w:rsid w:val="0021250F"/>
    <w:rsid w:val="0067217A"/>
    <w:rsid w:val="00D478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A2ABBD1-A2BE-4F2F-BFD3-D6DF70C450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</Words>
  <Characters>3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account</dc:creator>
  <cp:keywords/>
  <dc:description/>
  <cp:lastModifiedBy>Microsoft account</cp:lastModifiedBy>
  <cp:revision>2</cp:revision>
  <dcterms:created xsi:type="dcterms:W3CDTF">2018-03-20T15:43:00Z</dcterms:created>
  <dcterms:modified xsi:type="dcterms:W3CDTF">2018-03-20T15:43:00Z</dcterms:modified>
</cp:coreProperties>
</file>